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5917" w:rsidRDefault="00050B56">
      <w:r>
        <w:object w:dxaOrig="11444" w:dyaOrig="16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649.8pt" o:ole="">
            <v:imagedata r:id="rId5" o:title=""/>
          </v:shape>
          <o:OLEObject Type="Embed" ProgID="Visio.Drawing.11" ShapeID="_x0000_i1025" DrawAspect="Content" ObjectID="_1647096029" r:id="rId6"/>
        </w:object>
      </w:r>
    </w:p>
    <w:p w:rsidR="006765FB" w:rsidRDefault="006765FB"/>
    <w:p w:rsidR="006765FB" w:rsidRDefault="006765FB">
      <w:r>
        <w:object w:dxaOrig="11444" w:dyaOrig="16490">
          <v:shape id="_x0000_i1026" type="#_x0000_t75" style="width:450.3pt;height:649.8pt" o:ole="">
            <v:imagedata r:id="rId7" o:title=""/>
          </v:shape>
          <o:OLEObject Type="Embed" ProgID="Visio.Drawing.11" ShapeID="_x0000_i1026" DrawAspect="Content" ObjectID="_1647096030" r:id="rId8"/>
        </w:object>
      </w:r>
      <w:bookmarkStart w:id="0" w:name="_GoBack"/>
      <w:bookmarkEnd w:id="0"/>
    </w:p>
    <w:sectPr w:rsidR="006765F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0B56"/>
    <w:rsid w:val="00050B56"/>
    <w:rsid w:val="00455B0A"/>
    <w:rsid w:val="006765FB"/>
    <w:rsid w:val="00EB5917"/>
    <w:rsid w:val="00F92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yal Yachting Association</Company>
  <LinksUpToDate>false</LinksUpToDate>
  <CharactersWithSpaces>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ny</dc:creator>
  <cp:lastModifiedBy>Campbell-James</cp:lastModifiedBy>
  <cp:revision>3</cp:revision>
  <dcterms:created xsi:type="dcterms:W3CDTF">2020-03-30T16:53:00Z</dcterms:created>
  <dcterms:modified xsi:type="dcterms:W3CDTF">2020-03-30T16:54:00Z</dcterms:modified>
</cp:coreProperties>
</file>